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7FBA09FB" w:rsidR="00FF1751" w:rsidRDefault="004949E1">
      <w:bookmarkStart w:id="0" w:name="_GoBack"/>
      <w:bookmarkEnd w:id="0"/>
      <w:r>
        <w:rPr>
          <w:noProof/>
        </w:rPr>
        <w:object w:dxaOrig="1440" w:dyaOrig="1440" w14:anchorId="64E00B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8.75pt;margin-top:-20.2pt;width:413.25pt;height:438.7pt;z-index:251671552;mso-position-horizontal-relative:text;mso-position-vertical-relative:text;mso-width-relative:page;mso-height-relative:page">
            <v:imagedata r:id="rId4" o:title=""/>
          </v:shape>
          <o:OLEObject Type="Embed" ProgID="Visio.Drawing.15" ShapeID="_x0000_s1026" DrawAspect="Content" ObjectID="_1632056231" r:id="rId5"/>
        </w:object>
      </w:r>
      <w:r w:rsidR="00C05A56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3887DDB2">
                <wp:simplePos x="0" y="0"/>
                <wp:positionH relativeFrom="margin">
                  <wp:posOffset>2381250</wp:posOffset>
                </wp:positionH>
                <wp:positionV relativeFrom="paragraph">
                  <wp:posOffset>0</wp:posOffset>
                </wp:positionV>
                <wp:extent cx="3095625" cy="485775"/>
                <wp:effectExtent l="0" t="0" r="9525" b="952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95625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6B444B58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4949E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Medical Finish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87.5pt;margin-top:0;width:243.75pt;height:38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" stroked="f">
                <v:textbox>
                  <w:txbxContent>
                    <w:p w14:paraId="2C4C9162" w14:textId="6B444B58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4949E1">
                        <w:rPr>
                          <w:b/>
                          <w:bCs/>
                          <w:sz w:val="32"/>
                          <w:szCs w:val="32"/>
                        </w:rPr>
                        <w:t>Medical Finish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8225D"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66D1E2A8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HWgn3c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4821240B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sz w:val="24"/>
                                <w:szCs w:val="24"/>
                              </w:rPr>
                              <w:t>Name:_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sz w:val="24"/>
                          <w:szCs w:val="24"/>
                        </w:rPr>
                        <w:t>Name:_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8225D"/>
    <w:rsid w:val="004949E1"/>
    <w:rsid w:val="004B10C0"/>
    <w:rsid w:val="00670409"/>
    <w:rsid w:val="006F2E51"/>
    <w:rsid w:val="006F3E48"/>
    <w:rsid w:val="00777CC9"/>
    <w:rsid w:val="008056A7"/>
    <w:rsid w:val="00A1017F"/>
    <w:rsid w:val="00B73F25"/>
    <w:rsid w:val="00C05A56"/>
    <w:rsid w:val="00C17458"/>
    <w:rsid w:val="00C53D5F"/>
    <w:rsid w:val="00DF030E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3</cp:revision>
  <dcterms:created xsi:type="dcterms:W3CDTF">2019-10-07T08:48:00Z</dcterms:created>
  <dcterms:modified xsi:type="dcterms:W3CDTF">2019-10-08T14:11:00Z</dcterms:modified>
</cp:coreProperties>
</file>